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A4E28BF" w14:textId="7C370C7E" w:rsidR="008A5A97" w:rsidRDefault="00B33120" w:rsidP="008A5A97">
      <w:pPr>
        <w:pStyle w:val="Heading1"/>
        <w:spacing w:before="0"/>
      </w:pPr>
      <w:r>
        <w:t xml:space="preserve">Iteration </w:t>
      </w:r>
      <w:r w:rsidR="00AF24B8">
        <w:t>Two</w:t>
      </w:r>
    </w:p>
    <w:p w14:paraId="490387A5" w14:textId="6481FC59" w:rsidR="008A5A97" w:rsidRPr="008A5A97" w:rsidRDefault="000C2F2E" w:rsidP="008A5A97">
      <w:r>
        <w:t>Time you enjoy wasting is not wasted time.</w:t>
      </w:r>
    </w:p>
    <w:p w14:paraId="42E9027D" w14:textId="0E3ECD14" w:rsidR="007B6A32" w:rsidRDefault="00FC0609" w:rsidP="007B6A32">
      <w:pPr>
        <w:pStyle w:val="Heading2"/>
      </w:pPr>
      <w:r>
        <w:t>The goal</w:t>
      </w:r>
    </w:p>
    <w:p w14:paraId="5E5EF370" w14:textId="45CD5A16" w:rsidR="00C05584" w:rsidRDefault="00791201" w:rsidP="00C05584">
      <w:r>
        <w:t>To add a time limit for each level</w:t>
      </w:r>
    </w:p>
    <w:p w14:paraId="7BADFAAF" w14:textId="77777777" w:rsidR="00C05584" w:rsidRDefault="00C05584" w:rsidP="00C05584">
      <w:pPr>
        <w:pStyle w:val="Heading3"/>
        <w:numPr>
          <w:ilvl w:val="0"/>
          <w:numId w:val="2"/>
        </w:numPr>
      </w:pPr>
      <w:r>
        <w:t>Task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82"/>
        <w:gridCol w:w="1701"/>
        <w:gridCol w:w="1933"/>
      </w:tblGrid>
      <w:tr w:rsidR="00C05584" w14:paraId="0ACC584F" w14:textId="77777777" w:rsidTr="00CB3853">
        <w:tc>
          <w:tcPr>
            <w:tcW w:w="5382" w:type="dxa"/>
          </w:tcPr>
          <w:p w14:paraId="5C76F419" w14:textId="77777777" w:rsidR="00C05584" w:rsidRPr="002A6D2A" w:rsidRDefault="00C05584" w:rsidP="00CB3853">
            <w:pPr>
              <w:rPr>
                <w:b/>
              </w:rPr>
            </w:pPr>
            <w:r w:rsidRPr="002A6D2A">
              <w:rPr>
                <w:b/>
              </w:rPr>
              <w:t>Task</w:t>
            </w:r>
          </w:p>
        </w:tc>
        <w:tc>
          <w:tcPr>
            <w:tcW w:w="1701" w:type="dxa"/>
          </w:tcPr>
          <w:p w14:paraId="5A7F4BE8" w14:textId="77777777" w:rsidR="00C05584" w:rsidRPr="002A6D2A" w:rsidRDefault="00C05584" w:rsidP="00CB3853">
            <w:pPr>
              <w:rPr>
                <w:b/>
              </w:rPr>
            </w:pPr>
            <w:r w:rsidRPr="002A6D2A">
              <w:rPr>
                <w:b/>
              </w:rPr>
              <w:t>Time Estimate</w:t>
            </w:r>
          </w:p>
        </w:tc>
        <w:tc>
          <w:tcPr>
            <w:tcW w:w="1933" w:type="dxa"/>
          </w:tcPr>
          <w:p w14:paraId="608FE18A" w14:textId="77777777" w:rsidR="00C05584" w:rsidRPr="002A6D2A" w:rsidRDefault="00C05584" w:rsidP="00CB3853">
            <w:pPr>
              <w:rPr>
                <w:b/>
              </w:rPr>
            </w:pPr>
            <w:r w:rsidRPr="002A6D2A">
              <w:rPr>
                <w:b/>
              </w:rPr>
              <w:t>Actual Time Taken</w:t>
            </w:r>
          </w:p>
        </w:tc>
      </w:tr>
      <w:tr w:rsidR="00C05584" w14:paraId="4291DA2F" w14:textId="77777777" w:rsidTr="00CB3853">
        <w:tc>
          <w:tcPr>
            <w:tcW w:w="5382" w:type="dxa"/>
          </w:tcPr>
          <w:p w14:paraId="5C6474C3" w14:textId="11ED3C0A" w:rsidR="00C05584" w:rsidRDefault="000E0927" w:rsidP="00CB3853">
            <w:r>
              <w:t>Analysis</w:t>
            </w:r>
            <w:r w:rsidR="00DF06B9">
              <w:t xml:space="preserve"> and Planning</w:t>
            </w:r>
          </w:p>
        </w:tc>
        <w:tc>
          <w:tcPr>
            <w:tcW w:w="1701" w:type="dxa"/>
          </w:tcPr>
          <w:p w14:paraId="14E0412C" w14:textId="0E8D7B0A" w:rsidR="00C05584" w:rsidRDefault="00A531EF" w:rsidP="00CB3853">
            <w:r>
              <w:t>90</w:t>
            </w:r>
          </w:p>
        </w:tc>
        <w:tc>
          <w:tcPr>
            <w:tcW w:w="1933" w:type="dxa"/>
          </w:tcPr>
          <w:p w14:paraId="7A30F0C6" w14:textId="154E0AC8" w:rsidR="00C05584" w:rsidRDefault="00370C72" w:rsidP="00CB3853">
            <w:r>
              <w:t>90</w:t>
            </w:r>
          </w:p>
        </w:tc>
      </w:tr>
      <w:tr w:rsidR="00C05584" w14:paraId="45312524" w14:textId="77777777" w:rsidTr="00CB3853">
        <w:tc>
          <w:tcPr>
            <w:tcW w:w="5382" w:type="dxa"/>
          </w:tcPr>
          <w:p w14:paraId="706C1975" w14:textId="7D49C596" w:rsidR="00C05584" w:rsidRDefault="000E18A2" w:rsidP="00CB3853">
            <w:r>
              <w:t>Coding</w:t>
            </w:r>
          </w:p>
        </w:tc>
        <w:tc>
          <w:tcPr>
            <w:tcW w:w="1701" w:type="dxa"/>
          </w:tcPr>
          <w:p w14:paraId="7E199C47" w14:textId="5954A3C3" w:rsidR="00C05584" w:rsidRDefault="00337161" w:rsidP="00CB3853">
            <w:r>
              <w:t>90</w:t>
            </w:r>
          </w:p>
        </w:tc>
        <w:tc>
          <w:tcPr>
            <w:tcW w:w="1933" w:type="dxa"/>
          </w:tcPr>
          <w:p w14:paraId="378D5CE2" w14:textId="70A3B3EA" w:rsidR="00C05584" w:rsidRDefault="002046F6" w:rsidP="00CB3853">
            <w:r>
              <w:t>60</w:t>
            </w:r>
          </w:p>
        </w:tc>
      </w:tr>
      <w:tr w:rsidR="00337161" w14:paraId="6921D16E" w14:textId="77777777" w:rsidTr="00CB3853">
        <w:tc>
          <w:tcPr>
            <w:tcW w:w="5382" w:type="dxa"/>
          </w:tcPr>
          <w:p w14:paraId="69B1C070" w14:textId="32469C2E" w:rsidR="00337161" w:rsidRDefault="00A531EF" w:rsidP="00CB3853">
            <w:r>
              <w:t>Testing</w:t>
            </w:r>
          </w:p>
        </w:tc>
        <w:tc>
          <w:tcPr>
            <w:tcW w:w="1701" w:type="dxa"/>
          </w:tcPr>
          <w:p w14:paraId="633083B8" w14:textId="5E4992F4" w:rsidR="00337161" w:rsidRDefault="00A531EF" w:rsidP="00CB3853">
            <w:r>
              <w:t>30</w:t>
            </w:r>
          </w:p>
        </w:tc>
        <w:tc>
          <w:tcPr>
            <w:tcW w:w="1933" w:type="dxa"/>
          </w:tcPr>
          <w:p w14:paraId="573A0D6C" w14:textId="75ABADC7" w:rsidR="00337161" w:rsidRDefault="002046F6" w:rsidP="00CB3853">
            <w:r>
              <w:t>30</w:t>
            </w:r>
          </w:p>
        </w:tc>
      </w:tr>
    </w:tbl>
    <w:p w14:paraId="0B3CCF5D" w14:textId="7D843B59" w:rsidR="00BF091A" w:rsidRDefault="00DF06B9" w:rsidP="00A531EF">
      <w:pPr>
        <w:pStyle w:val="Heading3"/>
        <w:numPr>
          <w:ilvl w:val="0"/>
          <w:numId w:val="2"/>
        </w:numPr>
      </w:pPr>
      <w:r>
        <w:t>Analysis and Planning</w:t>
      </w:r>
    </w:p>
    <w:p w14:paraId="69997F7B" w14:textId="33C5626D" w:rsidR="00A531EF" w:rsidRDefault="000A0FCF" w:rsidP="00A531EF">
      <w:r>
        <w:t xml:space="preserve">The </w:t>
      </w:r>
      <w:proofErr w:type="spellStart"/>
      <w:r w:rsidR="00974BC2">
        <w:t>requestAnimationFrame</w:t>
      </w:r>
      <w:proofErr w:type="spellEnd"/>
      <w:r w:rsidR="003E0E0F">
        <w:t xml:space="preserve">() function is a window function that passes a </w:t>
      </w:r>
      <w:proofErr w:type="spellStart"/>
      <w:r w:rsidR="003E0E0F">
        <w:t>callback</w:t>
      </w:r>
      <w:proofErr w:type="spellEnd"/>
      <w:r w:rsidR="003E0E0F">
        <w:t xml:space="preserve"> function to be called when the browser is ready to process another frame</w:t>
      </w:r>
      <w:r w:rsidR="00456CDC">
        <w:t xml:space="preserve">. When the browser runs the </w:t>
      </w:r>
      <w:proofErr w:type="spellStart"/>
      <w:r w:rsidR="00456CDC">
        <w:t>callback</w:t>
      </w:r>
      <w:proofErr w:type="spellEnd"/>
      <w:r w:rsidR="00456CDC">
        <w:t xml:space="preserve"> function it </w:t>
      </w:r>
      <w:r w:rsidR="008F4E76">
        <w:t xml:space="preserve">passes the argument of a </w:t>
      </w:r>
      <w:r w:rsidR="00536ED2">
        <w:t>high-resolution</w:t>
      </w:r>
      <w:r w:rsidR="004F273D">
        <w:t xml:space="preserve"> timestamp, </w:t>
      </w:r>
      <w:r w:rsidR="00536ED2">
        <w:t>a period of time measured in milliseconds since the page opened.</w:t>
      </w:r>
    </w:p>
    <w:p w14:paraId="42CC2FA1" w14:textId="0D4F7C4A" w:rsidR="00536ED2" w:rsidRDefault="00FC48E3" w:rsidP="00A531EF">
      <w:r>
        <w:t xml:space="preserve">The </w:t>
      </w:r>
      <w:r w:rsidR="00F953AA">
        <w:t xml:space="preserve">global function </w:t>
      </w:r>
      <w:proofErr w:type="spellStart"/>
      <w:r w:rsidR="00F953AA">
        <w:t>runAnimation</w:t>
      </w:r>
      <w:proofErr w:type="spellEnd"/>
      <w:r w:rsidR="00F953AA">
        <w:t xml:space="preserve">() </w:t>
      </w:r>
      <w:r w:rsidR="00667D64">
        <w:t>passes</w:t>
      </w:r>
      <w:r w:rsidR="00F953AA">
        <w:t xml:space="preserve"> </w:t>
      </w:r>
      <w:r w:rsidR="00A0354B">
        <w:t xml:space="preserve">a function called </w:t>
      </w:r>
      <w:r w:rsidR="00667D64">
        <w:t xml:space="preserve">frame() to </w:t>
      </w:r>
      <w:proofErr w:type="spellStart"/>
      <w:r w:rsidR="00667D64">
        <w:t>requestAnimationFrame</w:t>
      </w:r>
      <w:proofErr w:type="spellEnd"/>
      <w:r w:rsidR="00667D64">
        <w:t>()</w:t>
      </w:r>
      <w:r w:rsidR="004C01CE">
        <w:t xml:space="preserve">. frame() accepts this high-resolution timestamp </w:t>
      </w:r>
      <w:r w:rsidR="00EE0F8C">
        <w:t xml:space="preserve">and converts it </w:t>
      </w:r>
      <w:r w:rsidR="0004645E">
        <w:t>to the time elapsed since the last frame was processed</w:t>
      </w:r>
      <w:r w:rsidR="00F71593">
        <w:t xml:space="preserve">, or 100 milliseconds, whichever is </w:t>
      </w:r>
      <w:r w:rsidR="00F52D35">
        <w:t xml:space="preserve">the </w:t>
      </w:r>
      <w:r w:rsidR="00F71593">
        <w:t>smaller value</w:t>
      </w:r>
      <w:r w:rsidR="00F52D35">
        <w:t xml:space="preserve">. </w:t>
      </w:r>
      <w:r w:rsidR="00101422">
        <w:t>It also divides the timestamp by 1000</w:t>
      </w:r>
      <w:r w:rsidR="007B65E8">
        <w:t xml:space="preserve"> so it is measured in seconds (</w:t>
      </w:r>
      <w:r w:rsidR="00002171">
        <w:t>e.g.</w:t>
      </w:r>
      <w:r w:rsidR="007B65E8">
        <w:t xml:space="preserve"> The largest possible value is </w:t>
      </w:r>
      <w:r w:rsidR="00002171">
        <w:t>0.1 seconds).</w:t>
      </w:r>
    </w:p>
    <w:p w14:paraId="533E8FEF" w14:textId="4DFE5A60" w:rsidR="00002171" w:rsidRDefault="00033719" w:rsidP="00A531EF">
      <w:r>
        <w:t xml:space="preserve">I originally thought to track time </w:t>
      </w:r>
      <w:r w:rsidR="00684DB2">
        <w:t xml:space="preserve">directly </w:t>
      </w:r>
      <w:r>
        <w:t>in the state ob</w:t>
      </w:r>
      <w:r w:rsidR="0025333B">
        <w:t>ject, but quickly realised this would require heavy refactoring o</w:t>
      </w:r>
      <w:r w:rsidR="006F0B3D">
        <w:t>f</w:t>
      </w:r>
      <w:r w:rsidR="0025333B">
        <w:t xml:space="preserve"> code to pass the time</w:t>
      </w:r>
      <w:r w:rsidR="006F0B3D">
        <w:t xml:space="preserve"> as an argument each time the state is updated. Instead I will </w:t>
      </w:r>
      <w:r w:rsidR="00684DB2">
        <w:t xml:space="preserve">set </w:t>
      </w:r>
      <w:r w:rsidR="003C244A">
        <w:t xml:space="preserve">a countdown </w:t>
      </w:r>
      <w:r w:rsidR="00684DB2">
        <w:t>value as a prototypal variable, which will remain constant across State instances, and use getters and setters to access it directly</w:t>
      </w:r>
      <w:r w:rsidR="00E20AAA">
        <w:t>.</w:t>
      </w:r>
    </w:p>
    <w:p w14:paraId="2918CBA7" w14:textId="498BDBB1" w:rsidR="00E20AAA" w:rsidRDefault="0053173C" w:rsidP="00A531EF">
      <w:r>
        <w:t xml:space="preserve">The </w:t>
      </w:r>
      <w:r w:rsidR="00AA6489">
        <w:t xml:space="preserve">countdown timer will be initialised as a </w:t>
      </w:r>
      <w:r w:rsidR="00EE4258">
        <w:t>number</w:t>
      </w:r>
      <w:r w:rsidR="00DF1F58">
        <w:t xml:space="preserve"> before the rendering of each level</w:t>
      </w:r>
      <w:r w:rsidR="00333EF5">
        <w:t>.</w:t>
      </w:r>
      <w:r w:rsidR="00EE4258">
        <w:t xml:space="preserve"> </w:t>
      </w:r>
      <w:r w:rsidR="00333EF5">
        <w:t>T</w:t>
      </w:r>
      <w:r w:rsidR="00EE4258">
        <w:t xml:space="preserve">his number will be </w:t>
      </w:r>
      <w:r w:rsidR="00333EF5">
        <w:t xml:space="preserve">the number of seconds allowed for the given level, which </w:t>
      </w:r>
      <w:r w:rsidR="00552A39">
        <w:t>will be defined in the level plans.</w:t>
      </w:r>
      <w:r w:rsidR="00883968">
        <w:t xml:space="preserve"> The timestep will be subtracted from this</w:t>
      </w:r>
      <w:r w:rsidR="007E4EB6">
        <w:t xml:space="preserve"> in a function called </w:t>
      </w:r>
      <w:proofErr w:type="spellStart"/>
      <w:proofErr w:type="gramStart"/>
      <w:r w:rsidR="00DF1F58">
        <w:t>State</w:t>
      </w:r>
      <w:r w:rsidR="00A40003">
        <w:t>.</w:t>
      </w:r>
      <w:r w:rsidR="00DF1F58">
        <w:t>countDown</w:t>
      </w:r>
      <w:proofErr w:type="spellEnd"/>
      <w:r w:rsidR="00A40003">
        <w:t>(</w:t>
      </w:r>
      <w:proofErr w:type="gramEnd"/>
      <w:r w:rsidR="00A40003">
        <w:t xml:space="preserve">) which will accept the timestep as an argument. </w:t>
      </w:r>
      <w:r w:rsidR="00054898">
        <w:t xml:space="preserve">This method will be called from within </w:t>
      </w:r>
      <w:proofErr w:type="spellStart"/>
      <w:r w:rsidR="00054898">
        <w:t>stat</w:t>
      </w:r>
      <w:r w:rsidR="00C56039">
        <w:t>e</w:t>
      </w:r>
      <w:r w:rsidR="00054898">
        <w:t>.update</w:t>
      </w:r>
      <w:proofErr w:type="spellEnd"/>
      <w:r w:rsidR="00054898">
        <w:t>()</w:t>
      </w:r>
      <w:r w:rsidR="00BA09E9">
        <w:t xml:space="preserve"> and</w:t>
      </w:r>
      <w:r w:rsidR="00124396">
        <w:t xml:space="preserve"> return true </w:t>
      </w:r>
      <w:r w:rsidR="004E65BB">
        <w:t xml:space="preserve">if there is time left, false if there is not. If there is no time left the status will be set to </w:t>
      </w:r>
      <w:r w:rsidR="001F17C0">
        <w:t>lost, ending the level.</w:t>
      </w:r>
    </w:p>
    <w:p w14:paraId="209D597B" w14:textId="02F76F93" w:rsidR="00054898" w:rsidRPr="00A531EF" w:rsidRDefault="00DC3BAD" w:rsidP="00A531EF">
      <w:r>
        <w:t>T</w:t>
      </w:r>
      <w:r w:rsidR="00DB1283">
        <w:t>o display the countdown timer</w:t>
      </w:r>
      <w:r>
        <w:t xml:space="preserve"> I will add methods to the </w:t>
      </w:r>
      <w:proofErr w:type="spellStart"/>
      <w:r>
        <w:t>CanvasDisplay</w:t>
      </w:r>
      <w:proofErr w:type="spellEnd"/>
      <w:r w:rsidR="004F4DE3">
        <w:t xml:space="preserve"> class to convert the time left to </w:t>
      </w:r>
      <w:proofErr w:type="gramStart"/>
      <w:r w:rsidR="004F4DE3">
        <w:t>minutes</w:t>
      </w:r>
      <w:proofErr w:type="gramEnd"/>
      <w:r w:rsidR="004F4DE3">
        <w:t xml:space="preserve"> seconds and milliseconds</w:t>
      </w:r>
      <w:r w:rsidR="007E3D25">
        <w:t xml:space="preserve"> (if there </w:t>
      </w:r>
      <w:r w:rsidR="006401AA">
        <w:t xml:space="preserve">are </w:t>
      </w:r>
      <w:r w:rsidR="007E3D25">
        <w:t>less than 15 seconds left)</w:t>
      </w:r>
      <w:r w:rsidR="0064601D">
        <w:t xml:space="preserve">. These values will be </w:t>
      </w:r>
      <w:r w:rsidR="003139FA">
        <w:t xml:space="preserve">drawn to the canvas after all other game objects, </w:t>
      </w:r>
      <w:r w:rsidR="00843AEB">
        <w:t>making it an overlay</w:t>
      </w:r>
      <w:r w:rsidR="006613A2">
        <w:t xml:space="preserve">. This method will be called </w:t>
      </w:r>
      <w:proofErr w:type="spellStart"/>
      <w:r w:rsidR="006613A2">
        <w:t>drawOverlay</w:t>
      </w:r>
      <w:proofErr w:type="spellEnd"/>
      <w:r w:rsidR="006613A2">
        <w:t>().</w:t>
      </w:r>
    </w:p>
    <w:p w14:paraId="16F908B4" w14:textId="000B102E" w:rsidR="00BE22F2" w:rsidRDefault="00BE22F2" w:rsidP="00BE22F2">
      <w:pPr>
        <w:pStyle w:val="Heading3"/>
      </w:pPr>
      <w:r>
        <w:lastRenderedPageBreak/>
        <w:t>Class Diagra</w:t>
      </w:r>
      <w:r w:rsidR="00625862">
        <w:t>m</w:t>
      </w:r>
      <w:r w:rsidR="003A7916">
        <w:t xml:space="preserve"> Before</w:t>
      </w:r>
      <w:r>
        <w:t>:</w:t>
      </w:r>
    </w:p>
    <w:p w14:paraId="72B06F01" w14:textId="5988EE95" w:rsidR="00AF5260" w:rsidRDefault="00866C5B" w:rsidP="00AF5260">
      <w:r>
        <w:object w:dxaOrig="15555" w:dyaOrig="10710" w14:anchorId="4A4761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9.25pt;height:4in" o:ole="">
            <v:imagedata r:id="rId6" o:title=""/>
          </v:shape>
          <o:OLEObject Type="Embed" ProgID="Visio.Drawing.15" ShapeID="_x0000_i1025" DrawAspect="Content" ObjectID="_1601473570" r:id="rId7"/>
        </w:object>
      </w:r>
    </w:p>
    <w:p w14:paraId="47F4E613" w14:textId="23B00645" w:rsidR="003A7916" w:rsidRDefault="003A7916" w:rsidP="003A7916">
      <w:pPr>
        <w:pStyle w:val="Heading3"/>
      </w:pPr>
      <w:r>
        <w:t>Class Diagram After:</w:t>
      </w:r>
    </w:p>
    <w:p w14:paraId="7B9DE0B4" w14:textId="2A74FE01" w:rsidR="00866C5B" w:rsidRPr="00D81339" w:rsidRDefault="00866C5B" w:rsidP="00D81339">
      <w:r>
        <w:object w:dxaOrig="15555" w:dyaOrig="12705" w14:anchorId="760DF2E5">
          <v:shape id="_x0000_i1045" type="#_x0000_t75" style="width:419.25pt;height:342.75pt" o:ole="">
            <v:imagedata r:id="rId8" o:title=""/>
          </v:shape>
          <o:OLEObject Type="Embed" ProgID="Visio.Drawing.15" ShapeID="_x0000_i1045" DrawAspect="Content" ObjectID="_1601473571" r:id="rId9"/>
        </w:object>
      </w:r>
    </w:p>
    <w:p w14:paraId="6DC06AA7" w14:textId="167A2CA9" w:rsidR="003A7916" w:rsidRDefault="00AF4DF7">
      <w:r>
        <w:br w:type="page"/>
      </w:r>
    </w:p>
    <w:p w14:paraId="0A4C89F0" w14:textId="579BE31F" w:rsidR="00785F09" w:rsidRDefault="00671798" w:rsidP="00785F09">
      <w:pPr>
        <w:pStyle w:val="Heading3"/>
        <w:numPr>
          <w:ilvl w:val="0"/>
          <w:numId w:val="2"/>
        </w:numPr>
      </w:pPr>
      <w:r>
        <w:lastRenderedPageBreak/>
        <w:t>Design</w:t>
      </w:r>
    </w:p>
    <w:p w14:paraId="399C399B" w14:textId="77777777" w:rsidR="00687D90" w:rsidRDefault="00687D90" w:rsidP="00687D90">
      <w:pPr>
        <w:pStyle w:val="Heading2"/>
      </w:pPr>
      <w:r>
        <w:t>Activity Diagram</w:t>
      </w:r>
    </w:p>
    <w:p w14:paraId="045BEE69" w14:textId="395AD450" w:rsidR="0021013E" w:rsidRDefault="00687D90" w:rsidP="00687D90">
      <w:r>
        <w:object w:dxaOrig="13141" w:dyaOrig="18451" w14:anchorId="2C6BAB6D">
          <v:shape id="_x0000_i1027" type="#_x0000_t75" style="width:450.75pt;height:633pt" o:ole="">
            <v:imagedata r:id="rId10" o:title=""/>
          </v:shape>
          <o:OLEObject Type="Embed" ProgID="Visio.Drawing.15" ShapeID="_x0000_i1027" DrawAspect="Content" ObjectID="_1601473572" r:id="rId11"/>
        </w:object>
      </w:r>
    </w:p>
    <w:p w14:paraId="0A2AB2EA" w14:textId="77777777" w:rsidR="00671798" w:rsidRDefault="00671798" w:rsidP="00E638A5">
      <w:pPr>
        <w:pStyle w:val="Heading2"/>
        <w:numPr>
          <w:ilvl w:val="0"/>
          <w:numId w:val="2"/>
        </w:numPr>
      </w:pPr>
      <w:r>
        <w:lastRenderedPageBreak/>
        <w:t>Planning a Complex Algorithm</w:t>
      </w:r>
    </w:p>
    <w:p w14:paraId="231E759B" w14:textId="77777777" w:rsidR="00671798" w:rsidRDefault="00671798" w:rsidP="00671798">
      <w:r>
        <w:t>Define the problem</w:t>
      </w:r>
    </w:p>
    <w:p w14:paraId="6292706E" w14:textId="642BFCBC" w:rsidR="00671798" w:rsidRPr="00CE5BAC" w:rsidRDefault="00D41DC3" w:rsidP="00671798">
      <w:pPr>
        <w:pBdr>
          <w:bottom w:val="single" w:sz="6" w:space="1" w:color="auto"/>
        </w:pBdr>
        <w:rPr>
          <w:i/>
        </w:rPr>
      </w:pPr>
      <w:r>
        <w:rPr>
          <w:i/>
        </w:rPr>
        <w:t>Want to add a timer</w:t>
      </w:r>
    </w:p>
    <w:p w14:paraId="2DD051FD" w14:textId="77777777" w:rsidR="00671798" w:rsidRDefault="00671798" w:rsidP="00671798">
      <w:r>
        <w:t>Inputs to the routine</w:t>
      </w:r>
    </w:p>
    <w:p w14:paraId="2BE621EA" w14:textId="754C1BCA" w:rsidR="00671798" w:rsidRDefault="00584A60" w:rsidP="00671798">
      <w:pPr>
        <w:pBdr>
          <w:bottom w:val="single" w:sz="6" w:space="1" w:color="auto"/>
        </w:pBdr>
        <w:rPr>
          <w:i/>
        </w:rPr>
      </w:pPr>
      <w:r>
        <w:rPr>
          <w:i/>
        </w:rPr>
        <w:t>A timestep, measured in seconds</w:t>
      </w:r>
    </w:p>
    <w:p w14:paraId="36AFE107" w14:textId="77777777" w:rsidR="00671798" w:rsidRDefault="00671798" w:rsidP="00671798">
      <w:r>
        <w:t>Outputs from the routine</w:t>
      </w:r>
    </w:p>
    <w:p w14:paraId="1458AD47" w14:textId="73F9E7B0" w:rsidR="00671798" w:rsidRPr="00671798" w:rsidRDefault="00F20283" w:rsidP="00671798">
      <w:pPr>
        <w:pBdr>
          <w:bottom w:val="single" w:sz="6" w:space="1" w:color="auto"/>
        </w:pBdr>
        <w:rPr>
          <w:i/>
        </w:rPr>
      </w:pPr>
      <w:r>
        <w:rPr>
          <w:i/>
        </w:rPr>
        <w:t>A Boolean value</w:t>
      </w:r>
      <w:r w:rsidR="00762C1F">
        <w:rPr>
          <w:i/>
        </w:rPr>
        <w:t xml:space="preserve">. False if there is no time left, </w:t>
      </w:r>
      <w:r>
        <w:rPr>
          <w:i/>
        </w:rPr>
        <w:t>True otherwise</w:t>
      </w:r>
    </w:p>
    <w:p w14:paraId="28FC2734" w14:textId="77777777" w:rsidR="00671798" w:rsidRDefault="00671798" w:rsidP="00671798">
      <w:r>
        <w:t>Pre-conditions</w:t>
      </w:r>
    </w:p>
    <w:p w14:paraId="6C78C862" w14:textId="4269E2D1" w:rsidR="00671798" w:rsidRPr="00CE0879" w:rsidRDefault="00CE6AB0" w:rsidP="00671798">
      <w:pPr>
        <w:pBdr>
          <w:bottom w:val="single" w:sz="4" w:space="1" w:color="auto"/>
        </w:pBdr>
      </w:pPr>
      <w:r>
        <w:rPr>
          <w:i/>
        </w:rPr>
        <w:t xml:space="preserve">State </w:t>
      </w:r>
      <w:r w:rsidR="00585494">
        <w:rPr>
          <w:i/>
        </w:rPr>
        <w:t>timer is defined</w:t>
      </w:r>
    </w:p>
    <w:p w14:paraId="70AC5747" w14:textId="77777777" w:rsidR="00671798" w:rsidRDefault="00671798" w:rsidP="00671798">
      <w:r>
        <w:t>Post-conditions</w:t>
      </w:r>
    </w:p>
    <w:p w14:paraId="1E9D2C6A" w14:textId="6307EF34" w:rsidR="00671798" w:rsidRPr="004610A1" w:rsidRDefault="00652137" w:rsidP="00026310">
      <w:pPr>
        <w:pBdr>
          <w:bottom w:val="single" w:sz="6" w:space="1" w:color="auto"/>
        </w:pBdr>
        <w:tabs>
          <w:tab w:val="left" w:pos="1318"/>
        </w:tabs>
        <w:rPr>
          <w:i/>
        </w:rPr>
      </w:pPr>
      <w:r>
        <w:rPr>
          <w:i/>
        </w:rPr>
        <w:t>State</w:t>
      </w:r>
      <w:r w:rsidR="00585494">
        <w:rPr>
          <w:i/>
        </w:rPr>
        <w:t xml:space="preserve"> timer will be decreased </w:t>
      </w:r>
      <w:r w:rsidR="000869BF">
        <w:rPr>
          <w:i/>
        </w:rPr>
        <w:t xml:space="preserve">by the amount given </w:t>
      </w:r>
      <w:r w:rsidR="00984A97">
        <w:rPr>
          <w:i/>
        </w:rPr>
        <w:t xml:space="preserve">by </w:t>
      </w:r>
      <w:r w:rsidR="000869BF">
        <w:rPr>
          <w:i/>
        </w:rPr>
        <w:t>the timestep</w:t>
      </w:r>
      <w:r w:rsidR="00984A97">
        <w:rPr>
          <w:i/>
        </w:rPr>
        <w:t xml:space="preserve">. </w:t>
      </w:r>
      <w:r>
        <w:rPr>
          <w:i/>
        </w:rPr>
        <w:t xml:space="preserve">State </w:t>
      </w:r>
      <w:r w:rsidR="00984A97">
        <w:rPr>
          <w:i/>
        </w:rPr>
        <w:t>timer will not go below zero</w:t>
      </w:r>
    </w:p>
    <w:p w14:paraId="0EBDAE76" w14:textId="718A5A6B" w:rsidR="00671798" w:rsidRDefault="00671798" w:rsidP="00671798">
      <w:r>
        <w:t>Name the Routine</w:t>
      </w:r>
    </w:p>
    <w:p w14:paraId="1DDA9114" w14:textId="62CD8150" w:rsidR="00671798" w:rsidRPr="00CE5BAC" w:rsidRDefault="00982F00" w:rsidP="00671798">
      <w:pPr>
        <w:pBdr>
          <w:bottom w:val="single" w:sz="6" w:space="1" w:color="auto"/>
        </w:pBdr>
        <w:rPr>
          <w:i/>
        </w:rPr>
      </w:pPr>
      <w:proofErr w:type="spellStart"/>
      <w:proofErr w:type="gramStart"/>
      <w:r>
        <w:rPr>
          <w:i/>
        </w:rPr>
        <w:t>State</w:t>
      </w:r>
      <w:r w:rsidR="00022CF0">
        <w:rPr>
          <w:i/>
        </w:rPr>
        <w:t>.</w:t>
      </w:r>
      <w:r>
        <w:rPr>
          <w:i/>
        </w:rPr>
        <w:t>countDown</w:t>
      </w:r>
      <w:proofErr w:type="spellEnd"/>
      <w:r w:rsidR="00022CF0">
        <w:rPr>
          <w:i/>
        </w:rPr>
        <w:t>()</w:t>
      </w:r>
      <w:proofErr w:type="gramEnd"/>
    </w:p>
    <w:p w14:paraId="7DAC448C" w14:textId="77777777" w:rsidR="00671798" w:rsidRDefault="00671798" w:rsidP="00671798">
      <w:r>
        <w:t>Think about error handling</w:t>
      </w:r>
    </w:p>
    <w:p w14:paraId="14F14F16" w14:textId="066981FA" w:rsidR="00671798" w:rsidRPr="001772DD" w:rsidRDefault="00022CF0" w:rsidP="00671798">
      <w:pPr>
        <w:pBdr>
          <w:bottom w:val="single" w:sz="6" w:space="1" w:color="auto"/>
        </w:pBdr>
        <w:rPr>
          <w:i/>
        </w:rPr>
      </w:pPr>
      <w:r>
        <w:rPr>
          <w:i/>
        </w:rPr>
        <w:t xml:space="preserve">If </w:t>
      </w:r>
      <w:proofErr w:type="spellStart"/>
      <w:r>
        <w:rPr>
          <w:i/>
        </w:rPr>
        <w:t>timestep</w:t>
      </w:r>
      <w:proofErr w:type="spellEnd"/>
      <w:r>
        <w:rPr>
          <w:i/>
        </w:rPr>
        <w:t xml:space="preserve"> will take </w:t>
      </w:r>
      <w:r w:rsidR="00652137">
        <w:rPr>
          <w:i/>
        </w:rPr>
        <w:t xml:space="preserve">state </w:t>
      </w:r>
      <w:bookmarkStart w:id="0" w:name="_GoBack"/>
      <w:bookmarkEnd w:id="0"/>
      <w:r>
        <w:rPr>
          <w:i/>
        </w:rPr>
        <w:t xml:space="preserve">timer below zero, </w:t>
      </w:r>
      <w:r w:rsidR="00652137">
        <w:rPr>
          <w:i/>
        </w:rPr>
        <w:t>state</w:t>
      </w:r>
      <w:r>
        <w:rPr>
          <w:i/>
        </w:rPr>
        <w:t xml:space="preserve"> timer will be set to zero</w:t>
      </w:r>
      <w:r w:rsidR="00BA2931">
        <w:rPr>
          <w:i/>
        </w:rPr>
        <w:t xml:space="preserve"> and the function will return false. </w:t>
      </w:r>
      <w:r w:rsidR="003F3A30">
        <w:rPr>
          <w:i/>
        </w:rPr>
        <w:t>Functionality will be tested in browser</w:t>
      </w:r>
    </w:p>
    <w:p w14:paraId="20654E94" w14:textId="3B5019CA" w:rsidR="009C69C4" w:rsidRDefault="005B5CCC" w:rsidP="009C69C4">
      <w:pPr>
        <w:pStyle w:val="Heading3"/>
        <w:numPr>
          <w:ilvl w:val="0"/>
          <w:numId w:val="2"/>
        </w:numPr>
      </w:pPr>
      <w:r>
        <w:t>Pseudocode</w:t>
      </w:r>
    </w:p>
    <w:p w14:paraId="0AFA2CA8" w14:textId="5A3BBAC1" w:rsidR="001E75CE" w:rsidRDefault="00866C5B" w:rsidP="001E75CE">
      <w:pPr>
        <w:rPr>
          <w:rFonts w:ascii="Miriam Fixed" w:hAnsi="Miriam Fixed" w:cs="Miriam Fixed"/>
        </w:rPr>
      </w:pPr>
      <w:proofErr w:type="spellStart"/>
      <w:proofErr w:type="gramStart"/>
      <w:r>
        <w:rPr>
          <w:rFonts w:ascii="Miriam Fixed" w:hAnsi="Miriam Fixed" w:cs="Miriam Fixed"/>
        </w:rPr>
        <w:t>State</w:t>
      </w:r>
      <w:r w:rsidR="00BA2931">
        <w:rPr>
          <w:rFonts w:ascii="Miriam Fixed" w:hAnsi="Miriam Fixed" w:cs="Miriam Fixed"/>
        </w:rPr>
        <w:t>.</w:t>
      </w:r>
      <w:r>
        <w:rPr>
          <w:rFonts w:ascii="Miriam Fixed" w:hAnsi="Miriam Fixed" w:cs="Miriam Fixed"/>
        </w:rPr>
        <w:t>countDown</w:t>
      </w:r>
      <w:proofErr w:type="spellEnd"/>
      <w:r w:rsidR="00BA2931">
        <w:rPr>
          <w:rFonts w:ascii="Miriam Fixed" w:hAnsi="Miriam Fixed" w:cs="Miriam Fixed"/>
        </w:rPr>
        <w:t>(</w:t>
      </w:r>
      <w:proofErr w:type="spellStart"/>
      <w:proofErr w:type="gramEnd"/>
      <w:r w:rsidR="00BA2931">
        <w:rPr>
          <w:rFonts w:ascii="Miriam Fixed" w:hAnsi="Miriam Fixed" w:cs="Miriam Fixed"/>
        </w:rPr>
        <w:t>timestep</w:t>
      </w:r>
      <w:proofErr w:type="spellEnd"/>
      <w:r w:rsidR="00BA2931">
        <w:rPr>
          <w:rFonts w:ascii="Miriam Fixed" w:hAnsi="Miriam Fixed" w:cs="Miriam Fixed"/>
        </w:rPr>
        <w:t>)</w:t>
      </w:r>
      <w:r w:rsidR="003D6E39">
        <w:rPr>
          <w:rFonts w:ascii="Miriam Fixed" w:hAnsi="Miriam Fixed" w:cs="Miriam Fixed"/>
        </w:rPr>
        <w:t xml:space="preserve"> {</w:t>
      </w:r>
    </w:p>
    <w:p w14:paraId="05C5C5DE" w14:textId="7BCCBAE0" w:rsidR="00870A07" w:rsidRDefault="003D6E39" w:rsidP="00DC0776">
      <w:pPr>
        <w:rPr>
          <w:rFonts w:ascii="Miriam Fixed" w:hAnsi="Miriam Fixed" w:cs="Miriam Fixed"/>
        </w:rPr>
      </w:pPr>
      <w:r>
        <w:rPr>
          <w:rFonts w:ascii="Miriam Fixed" w:hAnsi="Miriam Fixed" w:cs="Miriam Fixed"/>
        </w:rPr>
        <w:tab/>
      </w:r>
      <w:r w:rsidR="00DC0776">
        <w:rPr>
          <w:rFonts w:ascii="Miriam Fixed" w:hAnsi="Miriam Fixed" w:cs="Miriam Fixed"/>
        </w:rPr>
        <w:t xml:space="preserve">Decrease my timer by </w:t>
      </w:r>
      <w:r w:rsidR="00FF1084">
        <w:rPr>
          <w:rFonts w:ascii="Miriam Fixed" w:hAnsi="Miriam Fixed" w:cs="Miriam Fixed"/>
        </w:rPr>
        <w:t>timestep</w:t>
      </w:r>
      <w:r w:rsidR="00FF1084">
        <w:rPr>
          <w:rFonts w:ascii="Miriam Fixed" w:hAnsi="Miriam Fixed" w:cs="Miriam Fixed"/>
        </w:rPr>
        <w:br/>
      </w:r>
      <w:r w:rsidR="00FF1084">
        <w:rPr>
          <w:rFonts w:ascii="Miriam Fixed" w:hAnsi="Miriam Fixed" w:cs="Miriam Fixed"/>
        </w:rPr>
        <w:tab/>
        <w:t>if my timer is less than 0</w:t>
      </w:r>
      <w:r w:rsidR="008A1EF5">
        <w:rPr>
          <w:rFonts w:ascii="Miriam Fixed" w:hAnsi="Miriam Fixed" w:cs="Miriam Fixed"/>
        </w:rPr>
        <w:t xml:space="preserve"> {</w:t>
      </w:r>
    </w:p>
    <w:p w14:paraId="782A1E54" w14:textId="7932097F" w:rsidR="008A1EF5" w:rsidRDefault="008A1EF5" w:rsidP="00DC0776">
      <w:pPr>
        <w:rPr>
          <w:rFonts w:ascii="Miriam Fixed" w:hAnsi="Miriam Fixed" w:cs="Miriam Fixed"/>
        </w:rPr>
      </w:pPr>
      <w:r>
        <w:rPr>
          <w:rFonts w:ascii="Miriam Fixed" w:hAnsi="Miriam Fixed" w:cs="Miriam Fixed"/>
        </w:rPr>
        <w:tab/>
      </w:r>
      <w:r>
        <w:rPr>
          <w:rFonts w:ascii="Miriam Fixed" w:hAnsi="Miriam Fixed" w:cs="Miriam Fixed"/>
        </w:rPr>
        <w:tab/>
        <w:t>Set timer to 0</w:t>
      </w:r>
      <w:r>
        <w:rPr>
          <w:rFonts w:ascii="Miriam Fixed" w:hAnsi="Miriam Fixed" w:cs="Miriam Fixed"/>
        </w:rPr>
        <w:br/>
      </w:r>
      <w:r>
        <w:rPr>
          <w:rFonts w:ascii="Miriam Fixed" w:hAnsi="Miriam Fixed" w:cs="Miriam Fixed"/>
        </w:rPr>
        <w:tab/>
      </w:r>
      <w:r>
        <w:rPr>
          <w:rFonts w:ascii="Miriam Fixed" w:hAnsi="Miriam Fixed" w:cs="Miriam Fixed"/>
        </w:rPr>
        <w:tab/>
        <w:t>return false</w:t>
      </w:r>
    </w:p>
    <w:p w14:paraId="076A3CCE" w14:textId="759398D6" w:rsidR="008A1EF5" w:rsidRDefault="008A1EF5" w:rsidP="00DC0776">
      <w:pPr>
        <w:rPr>
          <w:rFonts w:ascii="Miriam Fixed" w:hAnsi="Miriam Fixed" w:cs="Miriam Fixed"/>
        </w:rPr>
      </w:pPr>
      <w:r>
        <w:rPr>
          <w:rFonts w:ascii="Miriam Fixed" w:hAnsi="Miriam Fixed" w:cs="Miriam Fixed"/>
        </w:rPr>
        <w:tab/>
        <w:t>}</w:t>
      </w:r>
      <w:r>
        <w:rPr>
          <w:rFonts w:ascii="Miriam Fixed" w:hAnsi="Miriam Fixed" w:cs="Miriam Fixed"/>
        </w:rPr>
        <w:br/>
      </w:r>
      <w:r>
        <w:rPr>
          <w:rFonts w:ascii="Miriam Fixed" w:hAnsi="Miriam Fixed" w:cs="Miriam Fixed"/>
        </w:rPr>
        <w:tab/>
        <w:t>return true</w:t>
      </w:r>
    </w:p>
    <w:p w14:paraId="26C8C3B4" w14:textId="63B67EB2" w:rsidR="009719FE" w:rsidRPr="00741827" w:rsidRDefault="00EC38D3">
      <w:pPr>
        <w:rPr>
          <w:rFonts w:ascii="Miriam Fixed" w:hAnsi="Miriam Fixed" w:cs="Miriam Fixed"/>
        </w:rPr>
      </w:pPr>
      <w:r>
        <w:rPr>
          <w:rFonts w:ascii="Miriam Fixed" w:hAnsi="Miriam Fixed" w:cs="Miriam Fixed"/>
        </w:rPr>
        <w:t>}</w:t>
      </w:r>
    </w:p>
    <w:p w14:paraId="40495B12" w14:textId="738E277A" w:rsidR="0078039D" w:rsidRDefault="00B33120" w:rsidP="009C69C4">
      <w:pPr>
        <w:pStyle w:val="Heading3"/>
        <w:numPr>
          <w:ilvl w:val="0"/>
          <w:numId w:val="2"/>
        </w:numPr>
      </w:pPr>
      <w:r>
        <w:t>Evaluation</w:t>
      </w:r>
    </w:p>
    <w:p w14:paraId="45CF1C3B" w14:textId="77777777" w:rsidR="00684DB2" w:rsidRDefault="007B06A0" w:rsidP="00F376FC">
      <w:r>
        <w:t>I originally planned to attach the timer to the level class because it is a constant throughout the playing of a level. I had this working before I decided I would prefer to attach it to the State prototype, using get and set to make it directly access</w:t>
      </w:r>
      <w:r w:rsidR="00684DB2">
        <w:t>ible.</w:t>
      </w:r>
    </w:p>
    <w:p w14:paraId="2A9FAC41" w14:textId="4366476E" w:rsidR="00495D13" w:rsidRDefault="007B06A0" w:rsidP="00F376FC">
      <w:r>
        <w:t>During the testing of that code I learned that attaching variables to the State prototype caused ghosting, where the new variables showed up in unexpected places such as other classes. To fix this problem I defined an empty Silo class to act as the parent of State, which isolated the prototypal attributes of State from other classes.</w:t>
      </w:r>
    </w:p>
    <w:p w14:paraId="28BD0B22" w14:textId="6DD4CACA" w:rsidR="00407B73" w:rsidRPr="00F376FC" w:rsidRDefault="00407B73" w:rsidP="00F376FC">
      <w:r>
        <w:t>I put the updated code through standardJS</w:t>
      </w:r>
      <w:r w:rsidR="003B4CB0">
        <w:t xml:space="preserve"> and there were no styling defects.</w:t>
      </w:r>
    </w:p>
    <w:p w14:paraId="714A60DA" w14:textId="4A24922B" w:rsidR="00721B43" w:rsidRPr="00721B43" w:rsidRDefault="009719FE" w:rsidP="009719FE">
      <w:pPr>
        <w:pStyle w:val="Heading3"/>
      </w:pPr>
      <w:r>
        <w:lastRenderedPageBreak/>
        <w:t>standardJS Before</w:t>
      </w:r>
    </w:p>
    <w:p w14:paraId="59C74DB7" w14:textId="5E6482F8" w:rsidR="0022790B" w:rsidRDefault="00CF12A6" w:rsidP="0022790B">
      <w:r>
        <w:rPr>
          <w:noProof/>
        </w:rPr>
        <w:drawing>
          <wp:inline distT="0" distB="0" distL="0" distR="0" wp14:anchorId="19EA3A44" wp14:editId="28A1B333">
            <wp:extent cx="5731510" cy="3695700"/>
            <wp:effectExtent l="0" t="0" r="254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695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7C2C3B" w14:textId="77777777" w:rsidR="00407B73" w:rsidRDefault="00407B73" w:rsidP="0022790B"/>
    <w:sectPr w:rsidR="00407B73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Miriam Fixed">
    <w:altName w:val="Courier New"/>
    <w:charset w:val="B1"/>
    <w:family w:val="modern"/>
    <w:pitch w:val="fixed"/>
    <w:sig w:usb0="00000000" w:usb1="00000000" w:usb2="00000000" w:usb3="00000000" w:csb0="0000002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1CC73D7"/>
    <w:multiLevelType w:val="hybridMultilevel"/>
    <w:tmpl w:val="86923720"/>
    <w:lvl w:ilvl="0" w:tplc="1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1CA9423B"/>
    <w:multiLevelType w:val="hybridMultilevel"/>
    <w:tmpl w:val="30E2D0C0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1287C3C"/>
    <w:multiLevelType w:val="hybridMultilevel"/>
    <w:tmpl w:val="A73C3A2C"/>
    <w:lvl w:ilvl="0" w:tplc="1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51910069"/>
    <w:multiLevelType w:val="hybridMultilevel"/>
    <w:tmpl w:val="96EA3732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7743E58"/>
    <w:multiLevelType w:val="hybridMultilevel"/>
    <w:tmpl w:val="34E83AAE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75D28C8"/>
    <w:multiLevelType w:val="hybridMultilevel"/>
    <w:tmpl w:val="98DE0842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3"/>
  </w:num>
  <w:num w:numId="3">
    <w:abstractNumId w:val="0"/>
  </w:num>
  <w:num w:numId="4">
    <w:abstractNumId w:val="1"/>
  </w:num>
  <w:num w:numId="5">
    <w:abstractNumId w:val="2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B6A32"/>
    <w:rsid w:val="00002056"/>
    <w:rsid w:val="00002171"/>
    <w:rsid w:val="0000222C"/>
    <w:rsid w:val="00005191"/>
    <w:rsid w:val="0000561D"/>
    <w:rsid w:val="0001306C"/>
    <w:rsid w:val="00016C5C"/>
    <w:rsid w:val="00022CF0"/>
    <w:rsid w:val="00026310"/>
    <w:rsid w:val="0002677E"/>
    <w:rsid w:val="00033719"/>
    <w:rsid w:val="000340E6"/>
    <w:rsid w:val="0004645E"/>
    <w:rsid w:val="00052212"/>
    <w:rsid w:val="000527BB"/>
    <w:rsid w:val="00052963"/>
    <w:rsid w:val="00052E94"/>
    <w:rsid w:val="00053A5D"/>
    <w:rsid w:val="00054898"/>
    <w:rsid w:val="00063000"/>
    <w:rsid w:val="000765BD"/>
    <w:rsid w:val="000869BF"/>
    <w:rsid w:val="00091B46"/>
    <w:rsid w:val="00095B33"/>
    <w:rsid w:val="00096716"/>
    <w:rsid w:val="00096ABF"/>
    <w:rsid w:val="0009798E"/>
    <w:rsid w:val="000A0FCF"/>
    <w:rsid w:val="000B240E"/>
    <w:rsid w:val="000B4BFB"/>
    <w:rsid w:val="000B4E8F"/>
    <w:rsid w:val="000B6607"/>
    <w:rsid w:val="000C0688"/>
    <w:rsid w:val="000C18F7"/>
    <w:rsid w:val="000C2F2E"/>
    <w:rsid w:val="000C62A7"/>
    <w:rsid w:val="000D1CB1"/>
    <w:rsid w:val="000E0927"/>
    <w:rsid w:val="000E18A2"/>
    <w:rsid w:val="000E4034"/>
    <w:rsid w:val="000E6F65"/>
    <w:rsid w:val="000F2722"/>
    <w:rsid w:val="000F3044"/>
    <w:rsid w:val="000F3778"/>
    <w:rsid w:val="000F7BC8"/>
    <w:rsid w:val="00101422"/>
    <w:rsid w:val="001061ED"/>
    <w:rsid w:val="00106268"/>
    <w:rsid w:val="00122C3D"/>
    <w:rsid w:val="001230FA"/>
    <w:rsid w:val="00124396"/>
    <w:rsid w:val="001303FF"/>
    <w:rsid w:val="00131F8E"/>
    <w:rsid w:val="00141B62"/>
    <w:rsid w:val="00153E87"/>
    <w:rsid w:val="00160D48"/>
    <w:rsid w:val="00161A54"/>
    <w:rsid w:val="001651B8"/>
    <w:rsid w:val="00165DF4"/>
    <w:rsid w:val="001739F1"/>
    <w:rsid w:val="001756D4"/>
    <w:rsid w:val="001772DD"/>
    <w:rsid w:val="00180F87"/>
    <w:rsid w:val="00184F2E"/>
    <w:rsid w:val="001866B7"/>
    <w:rsid w:val="00190560"/>
    <w:rsid w:val="00191097"/>
    <w:rsid w:val="00194A81"/>
    <w:rsid w:val="00196FC3"/>
    <w:rsid w:val="001A0622"/>
    <w:rsid w:val="001B1F3F"/>
    <w:rsid w:val="001C73AE"/>
    <w:rsid w:val="001E75CE"/>
    <w:rsid w:val="001F0C83"/>
    <w:rsid w:val="001F0DAC"/>
    <w:rsid w:val="001F17C0"/>
    <w:rsid w:val="00202CA9"/>
    <w:rsid w:val="002046F6"/>
    <w:rsid w:val="00207C4A"/>
    <w:rsid w:val="0021013E"/>
    <w:rsid w:val="002103F6"/>
    <w:rsid w:val="00216AF0"/>
    <w:rsid w:val="0022790B"/>
    <w:rsid w:val="002316F1"/>
    <w:rsid w:val="00232D44"/>
    <w:rsid w:val="00234F50"/>
    <w:rsid w:val="00244482"/>
    <w:rsid w:val="00244D99"/>
    <w:rsid w:val="00251EAB"/>
    <w:rsid w:val="00252A4A"/>
    <w:rsid w:val="0025333B"/>
    <w:rsid w:val="00254619"/>
    <w:rsid w:val="002867EF"/>
    <w:rsid w:val="00287B21"/>
    <w:rsid w:val="00287FB4"/>
    <w:rsid w:val="00292095"/>
    <w:rsid w:val="002A0792"/>
    <w:rsid w:val="002A2BC7"/>
    <w:rsid w:val="002A42C7"/>
    <w:rsid w:val="002A5410"/>
    <w:rsid w:val="002A6D2A"/>
    <w:rsid w:val="002B45B5"/>
    <w:rsid w:val="002B7B5B"/>
    <w:rsid w:val="002D01A0"/>
    <w:rsid w:val="002D3057"/>
    <w:rsid w:val="002E06DA"/>
    <w:rsid w:val="002F0EF2"/>
    <w:rsid w:val="0030026F"/>
    <w:rsid w:val="00300E14"/>
    <w:rsid w:val="00301356"/>
    <w:rsid w:val="0030255A"/>
    <w:rsid w:val="003025E2"/>
    <w:rsid w:val="00302E89"/>
    <w:rsid w:val="003139FA"/>
    <w:rsid w:val="00315F9F"/>
    <w:rsid w:val="003230A6"/>
    <w:rsid w:val="0032469F"/>
    <w:rsid w:val="003304EC"/>
    <w:rsid w:val="00331EF0"/>
    <w:rsid w:val="00333771"/>
    <w:rsid w:val="00333EF5"/>
    <w:rsid w:val="00337161"/>
    <w:rsid w:val="00337A18"/>
    <w:rsid w:val="00337D97"/>
    <w:rsid w:val="003405E0"/>
    <w:rsid w:val="0034441F"/>
    <w:rsid w:val="00346BD4"/>
    <w:rsid w:val="00350594"/>
    <w:rsid w:val="00353CF2"/>
    <w:rsid w:val="0036630E"/>
    <w:rsid w:val="00370C72"/>
    <w:rsid w:val="00374A23"/>
    <w:rsid w:val="003759EE"/>
    <w:rsid w:val="00390FD3"/>
    <w:rsid w:val="003935FF"/>
    <w:rsid w:val="003972B5"/>
    <w:rsid w:val="003A7916"/>
    <w:rsid w:val="003B4CB0"/>
    <w:rsid w:val="003C244A"/>
    <w:rsid w:val="003C3850"/>
    <w:rsid w:val="003C79D2"/>
    <w:rsid w:val="003D061E"/>
    <w:rsid w:val="003D6E39"/>
    <w:rsid w:val="003E0E0F"/>
    <w:rsid w:val="003E104A"/>
    <w:rsid w:val="003E694B"/>
    <w:rsid w:val="003F0FF2"/>
    <w:rsid w:val="003F11E0"/>
    <w:rsid w:val="003F148B"/>
    <w:rsid w:val="003F3A30"/>
    <w:rsid w:val="003F7BC8"/>
    <w:rsid w:val="00404610"/>
    <w:rsid w:val="00406291"/>
    <w:rsid w:val="00407B73"/>
    <w:rsid w:val="00407D9F"/>
    <w:rsid w:val="00410C25"/>
    <w:rsid w:val="004160A0"/>
    <w:rsid w:val="00416A29"/>
    <w:rsid w:val="00437A52"/>
    <w:rsid w:val="004427AC"/>
    <w:rsid w:val="00451F62"/>
    <w:rsid w:val="004520B8"/>
    <w:rsid w:val="0045516C"/>
    <w:rsid w:val="004568A8"/>
    <w:rsid w:val="00456CDC"/>
    <w:rsid w:val="0045762A"/>
    <w:rsid w:val="00461D0A"/>
    <w:rsid w:val="00464D1C"/>
    <w:rsid w:val="0046532C"/>
    <w:rsid w:val="00465598"/>
    <w:rsid w:val="004676D4"/>
    <w:rsid w:val="004703AF"/>
    <w:rsid w:val="004756FA"/>
    <w:rsid w:val="004765FB"/>
    <w:rsid w:val="00486E3A"/>
    <w:rsid w:val="00492F2C"/>
    <w:rsid w:val="00495D13"/>
    <w:rsid w:val="004A3CE4"/>
    <w:rsid w:val="004A7422"/>
    <w:rsid w:val="004A75C1"/>
    <w:rsid w:val="004C01CE"/>
    <w:rsid w:val="004C3907"/>
    <w:rsid w:val="004C61B4"/>
    <w:rsid w:val="004D656C"/>
    <w:rsid w:val="004E007B"/>
    <w:rsid w:val="004E65BB"/>
    <w:rsid w:val="004E781D"/>
    <w:rsid w:val="004F1FAC"/>
    <w:rsid w:val="004F273D"/>
    <w:rsid w:val="004F28D9"/>
    <w:rsid w:val="004F4DE3"/>
    <w:rsid w:val="005015CD"/>
    <w:rsid w:val="00507457"/>
    <w:rsid w:val="0051088A"/>
    <w:rsid w:val="00510D3C"/>
    <w:rsid w:val="00511F88"/>
    <w:rsid w:val="00512973"/>
    <w:rsid w:val="00513D6D"/>
    <w:rsid w:val="00514D9E"/>
    <w:rsid w:val="0051506F"/>
    <w:rsid w:val="005200CB"/>
    <w:rsid w:val="00521553"/>
    <w:rsid w:val="0052295D"/>
    <w:rsid w:val="0052367F"/>
    <w:rsid w:val="0052727D"/>
    <w:rsid w:val="00527AA1"/>
    <w:rsid w:val="0053173C"/>
    <w:rsid w:val="00536ED2"/>
    <w:rsid w:val="00551854"/>
    <w:rsid w:val="00552A39"/>
    <w:rsid w:val="00570BA2"/>
    <w:rsid w:val="0057118C"/>
    <w:rsid w:val="005738FB"/>
    <w:rsid w:val="00577457"/>
    <w:rsid w:val="00584A60"/>
    <w:rsid w:val="00585494"/>
    <w:rsid w:val="005877B5"/>
    <w:rsid w:val="005913B3"/>
    <w:rsid w:val="005A0A08"/>
    <w:rsid w:val="005A46A3"/>
    <w:rsid w:val="005B0069"/>
    <w:rsid w:val="005B00FC"/>
    <w:rsid w:val="005B131E"/>
    <w:rsid w:val="005B46DE"/>
    <w:rsid w:val="005B4B8B"/>
    <w:rsid w:val="005B594E"/>
    <w:rsid w:val="005B5CCC"/>
    <w:rsid w:val="005C5254"/>
    <w:rsid w:val="005D56E6"/>
    <w:rsid w:val="005D5B3A"/>
    <w:rsid w:val="005D7C89"/>
    <w:rsid w:val="005E7A38"/>
    <w:rsid w:val="005F18BF"/>
    <w:rsid w:val="005F18EC"/>
    <w:rsid w:val="005F5BD4"/>
    <w:rsid w:val="005F697F"/>
    <w:rsid w:val="0060407D"/>
    <w:rsid w:val="006056E1"/>
    <w:rsid w:val="006100AF"/>
    <w:rsid w:val="006126E5"/>
    <w:rsid w:val="006223AC"/>
    <w:rsid w:val="00625862"/>
    <w:rsid w:val="00625FC1"/>
    <w:rsid w:val="00634C72"/>
    <w:rsid w:val="00636EA1"/>
    <w:rsid w:val="006401AA"/>
    <w:rsid w:val="0064415C"/>
    <w:rsid w:val="00644346"/>
    <w:rsid w:val="0064601D"/>
    <w:rsid w:val="006478AA"/>
    <w:rsid w:val="00652137"/>
    <w:rsid w:val="006561EA"/>
    <w:rsid w:val="00656EFB"/>
    <w:rsid w:val="006613A2"/>
    <w:rsid w:val="006624A7"/>
    <w:rsid w:val="006647A1"/>
    <w:rsid w:val="0066600E"/>
    <w:rsid w:val="00667D64"/>
    <w:rsid w:val="00671798"/>
    <w:rsid w:val="00674307"/>
    <w:rsid w:val="00680FB0"/>
    <w:rsid w:val="00680FB1"/>
    <w:rsid w:val="00684DB2"/>
    <w:rsid w:val="00687D90"/>
    <w:rsid w:val="006908B6"/>
    <w:rsid w:val="00690A0C"/>
    <w:rsid w:val="006945BB"/>
    <w:rsid w:val="0069510E"/>
    <w:rsid w:val="006969C6"/>
    <w:rsid w:val="006A19B9"/>
    <w:rsid w:val="006A713C"/>
    <w:rsid w:val="006D1992"/>
    <w:rsid w:val="006D5BCC"/>
    <w:rsid w:val="006D7FFE"/>
    <w:rsid w:val="006E43E3"/>
    <w:rsid w:val="006E7E31"/>
    <w:rsid w:val="006F0B3D"/>
    <w:rsid w:val="006F0E24"/>
    <w:rsid w:val="006F29A8"/>
    <w:rsid w:val="006F6FF5"/>
    <w:rsid w:val="006F733C"/>
    <w:rsid w:val="00705A54"/>
    <w:rsid w:val="00711621"/>
    <w:rsid w:val="00721B43"/>
    <w:rsid w:val="007235A6"/>
    <w:rsid w:val="007244EB"/>
    <w:rsid w:val="00726866"/>
    <w:rsid w:val="00730D42"/>
    <w:rsid w:val="0074170D"/>
    <w:rsid w:val="00741827"/>
    <w:rsid w:val="00745645"/>
    <w:rsid w:val="0075222A"/>
    <w:rsid w:val="00762C1F"/>
    <w:rsid w:val="00766988"/>
    <w:rsid w:val="007719A5"/>
    <w:rsid w:val="00775899"/>
    <w:rsid w:val="0078017D"/>
    <w:rsid w:val="0078039D"/>
    <w:rsid w:val="00783C3E"/>
    <w:rsid w:val="00785EAE"/>
    <w:rsid w:val="00785F09"/>
    <w:rsid w:val="00791201"/>
    <w:rsid w:val="00791CED"/>
    <w:rsid w:val="007A65D3"/>
    <w:rsid w:val="007A7019"/>
    <w:rsid w:val="007A7751"/>
    <w:rsid w:val="007B06A0"/>
    <w:rsid w:val="007B65E8"/>
    <w:rsid w:val="007B6A32"/>
    <w:rsid w:val="007C75A6"/>
    <w:rsid w:val="007D25F1"/>
    <w:rsid w:val="007E34B7"/>
    <w:rsid w:val="007E3D25"/>
    <w:rsid w:val="007E4EB6"/>
    <w:rsid w:val="007F4525"/>
    <w:rsid w:val="008052E2"/>
    <w:rsid w:val="008078C5"/>
    <w:rsid w:val="008079EB"/>
    <w:rsid w:val="00815C51"/>
    <w:rsid w:val="00843AEB"/>
    <w:rsid w:val="0086029D"/>
    <w:rsid w:val="008647D2"/>
    <w:rsid w:val="008651E7"/>
    <w:rsid w:val="00866C5B"/>
    <w:rsid w:val="00870A07"/>
    <w:rsid w:val="00872532"/>
    <w:rsid w:val="00873312"/>
    <w:rsid w:val="008759E6"/>
    <w:rsid w:val="00877312"/>
    <w:rsid w:val="00880934"/>
    <w:rsid w:val="008821B9"/>
    <w:rsid w:val="00883968"/>
    <w:rsid w:val="008844B0"/>
    <w:rsid w:val="008864C5"/>
    <w:rsid w:val="008940D9"/>
    <w:rsid w:val="008A1EF5"/>
    <w:rsid w:val="008A3AFF"/>
    <w:rsid w:val="008A5272"/>
    <w:rsid w:val="008A5A97"/>
    <w:rsid w:val="008B3CCB"/>
    <w:rsid w:val="008B5ABE"/>
    <w:rsid w:val="008B68E6"/>
    <w:rsid w:val="008C61AD"/>
    <w:rsid w:val="008F4E76"/>
    <w:rsid w:val="008F669F"/>
    <w:rsid w:val="00905631"/>
    <w:rsid w:val="00905B79"/>
    <w:rsid w:val="00906615"/>
    <w:rsid w:val="009125F6"/>
    <w:rsid w:val="00920F28"/>
    <w:rsid w:val="009229F7"/>
    <w:rsid w:val="00927513"/>
    <w:rsid w:val="0094045C"/>
    <w:rsid w:val="00946A61"/>
    <w:rsid w:val="009571D5"/>
    <w:rsid w:val="00964DB1"/>
    <w:rsid w:val="009707FC"/>
    <w:rsid w:val="009711E3"/>
    <w:rsid w:val="009719FE"/>
    <w:rsid w:val="00974BC2"/>
    <w:rsid w:val="00977EC5"/>
    <w:rsid w:val="009801D4"/>
    <w:rsid w:val="00982F00"/>
    <w:rsid w:val="009838D5"/>
    <w:rsid w:val="009842DC"/>
    <w:rsid w:val="00984A97"/>
    <w:rsid w:val="009873F3"/>
    <w:rsid w:val="009901CA"/>
    <w:rsid w:val="0099079C"/>
    <w:rsid w:val="0099524D"/>
    <w:rsid w:val="0099559A"/>
    <w:rsid w:val="009A058E"/>
    <w:rsid w:val="009B193C"/>
    <w:rsid w:val="009B34F0"/>
    <w:rsid w:val="009B444A"/>
    <w:rsid w:val="009B4686"/>
    <w:rsid w:val="009C69C4"/>
    <w:rsid w:val="009D523E"/>
    <w:rsid w:val="009D5629"/>
    <w:rsid w:val="009D6BC9"/>
    <w:rsid w:val="009D722C"/>
    <w:rsid w:val="009D7CA7"/>
    <w:rsid w:val="009E48D3"/>
    <w:rsid w:val="009E7525"/>
    <w:rsid w:val="009F19E4"/>
    <w:rsid w:val="009F7588"/>
    <w:rsid w:val="00A004DB"/>
    <w:rsid w:val="00A02AEF"/>
    <w:rsid w:val="00A0354B"/>
    <w:rsid w:val="00A03595"/>
    <w:rsid w:val="00A06933"/>
    <w:rsid w:val="00A12C98"/>
    <w:rsid w:val="00A153CF"/>
    <w:rsid w:val="00A40003"/>
    <w:rsid w:val="00A4074D"/>
    <w:rsid w:val="00A40CFF"/>
    <w:rsid w:val="00A45362"/>
    <w:rsid w:val="00A4565F"/>
    <w:rsid w:val="00A531EF"/>
    <w:rsid w:val="00A532A8"/>
    <w:rsid w:val="00A53445"/>
    <w:rsid w:val="00A61D60"/>
    <w:rsid w:val="00A62050"/>
    <w:rsid w:val="00A65393"/>
    <w:rsid w:val="00A6676C"/>
    <w:rsid w:val="00A66E31"/>
    <w:rsid w:val="00A80C7E"/>
    <w:rsid w:val="00A844D8"/>
    <w:rsid w:val="00A84E71"/>
    <w:rsid w:val="00A8697E"/>
    <w:rsid w:val="00A90950"/>
    <w:rsid w:val="00A9137E"/>
    <w:rsid w:val="00AA2F33"/>
    <w:rsid w:val="00AA3511"/>
    <w:rsid w:val="00AA5807"/>
    <w:rsid w:val="00AA6489"/>
    <w:rsid w:val="00AA6CC8"/>
    <w:rsid w:val="00AB25B5"/>
    <w:rsid w:val="00AC2B2F"/>
    <w:rsid w:val="00AC2D32"/>
    <w:rsid w:val="00AD5EBE"/>
    <w:rsid w:val="00AE05E2"/>
    <w:rsid w:val="00AF24B8"/>
    <w:rsid w:val="00AF3FBC"/>
    <w:rsid w:val="00AF4DF7"/>
    <w:rsid w:val="00AF5260"/>
    <w:rsid w:val="00AF646B"/>
    <w:rsid w:val="00B06149"/>
    <w:rsid w:val="00B069C1"/>
    <w:rsid w:val="00B07EC8"/>
    <w:rsid w:val="00B11CFA"/>
    <w:rsid w:val="00B150D7"/>
    <w:rsid w:val="00B1516C"/>
    <w:rsid w:val="00B22407"/>
    <w:rsid w:val="00B24A70"/>
    <w:rsid w:val="00B261FB"/>
    <w:rsid w:val="00B26DC3"/>
    <w:rsid w:val="00B33120"/>
    <w:rsid w:val="00B3548B"/>
    <w:rsid w:val="00B356C9"/>
    <w:rsid w:val="00B36595"/>
    <w:rsid w:val="00B37F15"/>
    <w:rsid w:val="00B46830"/>
    <w:rsid w:val="00B542BA"/>
    <w:rsid w:val="00B63DD9"/>
    <w:rsid w:val="00B66260"/>
    <w:rsid w:val="00B73F2B"/>
    <w:rsid w:val="00B76404"/>
    <w:rsid w:val="00B921C4"/>
    <w:rsid w:val="00B94567"/>
    <w:rsid w:val="00B94FBE"/>
    <w:rsid w:val="00BA09E9"/>
    <w:rsid w:val="00BA2931"/>
    <w:rsid w:val="00BB2DFC"/>
    <w:rsid w:val="00BB457D"/>
    <w:rsid w:val="00BB7F63"/>
    <w:rsid w:val="00BC3CD9"/>
    <w:rsid w:val="00BC7913"/>
    <w:rsid w:val="00BD4AEA"/>
    <w:rsid w:val="00BD63B8"/>
    <w:rsid w:val="00BE15F4"/>
    <w:rsid w:val="00BE22F2"/>
    <w:rsid w:val="00BF091A"/>
    <w:rsid w:val="00BF18E8"/>
    <w:rsid w:val="00BF2741"/>
    <w:rsid w:val="00BF3AED"/>
    <w:rsid w:val="00BF764D"/>
    <w:rsid w:val="00C023B8"/>
    <w:rsid w:val="00C043EE"/>
    <w:rsid w:val="00C05584"/>
    <w:rsid w:val="00C05DD1"/>
    <w:rsid w:val="00C143D4"/>
    <w:rsid w:val="00C17C0E"/>
    <w:rsid w:val="00C210F3"/>
    <w:rsid w:val="00C269E5"/>
    <w:rsid w:val="00C34733"/>
    <w:rsid w:val="00C46B96"/>
    <w:rsid w:val="00C53A57"/>
    <w:rsid w:val="00C56039"/>
    <w:rsid w:val="00C65228"/>
    <w:rsid w:val="00C7300A"/>
    <w:rsid w:val="00C74E38"/>
    <w:rsid w:val="00C843BD"/>
    <w:rsid w:val="00C85081"/>
    <w:rsid w:val="00C9045A"/>
    <w:rsid w:val="00C93D20"/>
    <w:rsid w:val="00C9557E"/>
    <w:rsid w:val="00C97A52"/>
    <w:rsid w:val="00CA1483"/>
    <w:rsid w:val="00CA4BEF"/>
    <w:rsid w:val="00CB27DD"/>
    <w:rsid w:val="00CC6EB0"/>
    <w:rsid w:val="00CC770A"/>
    <w:rsid w:val="00CE0879"/>
    <w:rsid w:val="00CE6AB0"/>
    <w:rsid w:val="00CF12A6"/>
    <w:rsid w:val="00CF2580"/>
    <w:rsid w:val="00D0245B"/>
    <w:rsid w:val="00D06C5D"/>
    <w:rsid w:val="00D111DC"/>
    <w:rsid w:val="00D1236E"/>
    <w:rsid w:val="00D13BCD"/>
    <w:rsid w:val="00D14083"/>
    <w:rsid w:val="00D15AEE"/>
    <w:rsid w:val="00D208E9"/>
    <w:rsid w:val="00D20E08"/>
    <w:rsid w:val="00D20F4A"/>
    <w:rsid w:val="00D21319"/>
    <w:rsid w:val="00D2225A"/>
    <w:rsid w:val="00D224FA"/>
    <w:rsid w:val="00D3738F"/>
    <w:rsid w:val="00D4006B"/>
    <w:rsid w:val="00D41DC3"/>
    <w:rsid w:val="00D4616F"/>
    <w:rsid w:val="00D47DC3"/>
    <w:rsid w:val="00D51453"/>
    <w:rsid w:val="00D54150"/>
    <w:rsid w:val="00D6184D"/>
    <w:rsid w:val="00D633E8"/>
    <w:rsid w:val="00D655F7"/>
    <w:rsid w:val="00D71AE0"/>
    <w:rsid w:val="00D73E96"/>
    <w:rsid w:val="00D81339"/>
    <w:rsid w:val="00D87D45"/>
    <w:rsid w:val="00D915C7"/>
    <w:rsid w:val="00DA35CC"/>
    <w:rsid w:val="00DA65C7"/>
    <w:rsid w:val="00DB1283"/>
    <w:rsid w:val="00DB1813"/>
    <w:rsid w:val="00DB562A"/>
    <w:rsid w:val="00DB5C97"/>
    <w:rsid w:val="00DB6AFD"/>
    <w:rsid w:val="00DC070A"/>
    <w:rsid w:val="00DC0776"/>
    <w:rsid w:val="00DC3BAD"/>
    <w:rsid w:val="00DE000E"/>
    <w:rsid w:val="00DE4241"/>
    <w:rsid w:val="00DF06B9"/>
    <w:rsid w:val="00DF1F58"/>
    <w:rsid w:val="00DF6857"/>
    <w:rsid w:val="00DF6876"/>
    <w:rsid w:val="00DF76A2"/>
    <w:rsid w:val="00E053DA"/>
    <w:rsid w:val="00E15583"/>
    <w:rsid w:val="00E20AAA"/>
    <w:rsid w:val="00E23572"/>
    <w:rsid w:val="00E26493"/>
    <w:rsid w:val="00E279BE"/>
    <w:rsid w:val="00E30F29"/>
    <w:rsid w:val="00E335B3"/>
    <w:rsid w:val="00E41EA9"/>
    <w:rsid w:val="00E46995"/>
    <w:rsid w:val="00E6373A"/>
    <w:rsid w:val="00E638A5"/>
    <w:rsid w:val="00E654E1"/>
    <w:rsid w:val="00E7034A"/>
    <w:rsid w:val="00E72DA3"/>
    <w:rsid w:val="00E775AB"/>
    <w:rsid w:val="00E824F8"/>
    <w:rsid w:val="00E9236C"/>
    <w:rsid w:val="00E96A70"/>
    <w:rsid w:val="00E97349"/>
    <w:rsid w:val="00EA01D8"/>
    <w:rsid w:val="00EB6C10"/>
    <w:rsid w:val="00EC38D3"/>
    <w:rsid w:val="00EC7FF2"/>
    <w:rsid w:val="00ED24DD"/>
    <w:rsid w:val="00EE0BC5"/>
    <w:rsid w:val="00EE0F8C"/>
    <w:rsid w:val="00EE133F"/>
    <w:rsid w:val="00EE3497"/>
    <w:rsid w:val="00EE4258"/>
    <w:rsid w:val="00EE47BA"/>
    <w:rsid w:val="00EF1DAE"/>
    <w:rsid w:val="00EF5B0E"/>
    <w:rsid w:val="00EF7A72"/>
    <w:rsid w:val="00F0602A"/>
    <w:rsid w:val="00F11A85"/>
    <w:rsid w:val="00F14CDC"/>
    <w:rsid w:val="00F1707B"/>
    <w:rsid w:val="00F20283"/>
    <w:rsid w:val="00F3691E"/>
    <w:rsid w:val="00F37412"/>
    <w:rsid w:val="00F376FC"/>
    <w:rsid w:val="00F40B4F"/>
    <w:rsid w:val="00F43EFB"/>
    <w:rsid w:val="00F52D35"/>
    <w:rsid w:val="00F55DD8"/>
    <w:rsid w:val="00F607AE"/>
    <w:rsid w:val="00F65E59"/>
    <w:rsid w:val="00F66C2A"/>
    <w:rsid w:val="00F71593"/>
    <w:rsid w:val="00F74B7E"/>
    <w:rsid w:val="00F7556E"/>
    <w:rsid w:val="00F7649F"/>
    <w:rsid w:val="00F85253"/>
    <w:rsid w:val="00F91593"/>
    <w:rsid w:val="00F94803"/>
    <w:rsid w:val="00F953AA"/>
    <w:rsid w:val="00F96CD6"/>
    <w:rsid w:val="00FA60CF"/>
    <w:rsid w:val="00FC0609"/>
    <w:rsid w:val="00FC3F4E"/>
    <w:rsid w:val="00FC48E3"/>
    <w:rsid w:val="00FE566A"/>
    <w:rsid w:val="00FF1084"/>
    <w:rsid w:val="00FF2EDF"/>
    <w:rsid w:val="00FF49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342A194"/>
  <w15:chartTrackingRefBased/>
  <w15:docId w15:val="{13F82BD9-04BA-43D7-B502-B325D52E0E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B6A32"/>
    <w:rPr>
      <w:rFonts w:eastAsiaTheme="minorEastAsia"/>
      <w:lang w:eastAsia="zh-CN"/>
    </w:rPr>
  </w:style>
  <w:style w:type="paragraph" w:styleId="Heading1">
    <w:name w:val="heading 1"/>
    <w:basedOn w:val="Normal"/>
    <w:next w:val="Normal"/>
    <w:link w:val="Heading1Char"/>
    <w:uiPriority w:val="9"/>
    <w:qFormat/>
    <w:rsid w:val="007B6A3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B6A3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B6A32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B6A32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zh-CN"/>
    </w:rPr>
  </w:style>
  <w:style w:type="character" w:customStyle="1" w:styleId="Heading2Char">
    <w:name w:val="Heading 2 Char"/>
    <w:basedOn w:val="DefaultParagraphFont"/>
    <w:link w:val="Heading2"/>
    <w:uiPriority w:val="9"/>
    <w:rsid w:val="007B6A32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zh-CN"/>
    </w:rPr>
  </w:style>
  <w:style w:type="character" w:customStyle="1" w:styleId="Heading3Char">
    <w:name w:val="Heading 3 Char"/>
    <w:basedOn w:val="DefaultParagraphFont"/>
    <w:link w:val="Heading3"/>
    <w:uiPriority w:val="9"/>
    <w:rsid w:val="007B6A32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zh-CN"/>
    </w:rPr>
  </w:style>
  <w:style w:type="paragraph" w:styleId="ListParagraph">
    <w:name w:val="List Paragraph"/>
    <w:basedOn w:val="Normal"/>
    <w:uiPriority w:val="34"/>
    <w:qFormat/>
    <w:rsid w:val="007B6A32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B3548B"/>
    <w:rPr>
      <w:color w:val="0563C1" w:themeColor="hyperlink"/>
      <w:u w:val="single"/>
    </w:rPr>
  </w:style>
  <w:style w:type="table" w:styleId="TableGrid">
    <w:name w:val="Table Grid"/>
    <w:basedOn w:val="TableNormal"/>
    <w:uiPriority w:val="39"/>
    <w:rsid w:val="002A6D2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D93B8F0-034F-49A2-80F5-0DFA6EE7DA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65</TotalTime>
  <Pages>5</Pages>
  <Words>554</Words>
  <Characters>3163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mw278</dc:creator>
  <cp:keywords/>
  <dc:description/>
  <cp:lastModifiedBy>Christopher Wordsworth</cp:lastModifiedBy>
  <cp:revision>578</cp:revision>
  <dcterms:created xsi:type="dcterms:W3CDTF">2018-08-17T04:26:00Z</dcterms:created>
  <dcterms:modified xsi:type="dcterms:W3CDTF">2018-10-19T03:59:00Z</dcterms:modified>
</cp:coreProperties>
</file>